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jc w:val="center"/>
        <w:rPr>
          <w:rFonts w:hint="eastAsia"/>
          <w:b/>
          <w:bCs/>
          <w:sz w:val="52"/>
          <w:szCs w:val="52"/>
          <w:lang w:eastAsia="zh-CN"/>
        </w:rPr>
      </w:pPr>
      <w:r>
        <w:rPr>
          <w:rFonts w:hint="eastAsia"/>
          <w:b/>
          <w:bCs/>
          <w:sz w:val="52"/>
          <w:szCs w:val="52"/>
          <w:lang w:eastAsia="zh-CN"/>
        </w:rPr>
        <w:t>手机端商品详情页架构</w:t>
      </w:r>
    </w:p>
    <w:p>
      <w:pPr>
        <w:jc w:val="left"/>
        <w:rPr>
          <w:rFonts w:hint="eastAsia"/>
          <w:b/>
          <w:bCs/>
          <w:sz w:val="21"/>
          <w:szCs w:val="21"/>
          <w:lang w:eastAsia="zh-CN"/>
        </w:rPr>
      </w:pPr>
    </w:p>
    <w:p>
      <w:pPr>
        <w:jc w:val="left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eastAsia"/>
          <w:b w:val="0"/>
          <w:bCs w:val="0"/>
          <w:sz w:val="21"/>
          <w:szCs w:val="21"/>
          <w:lang w:eastAsia="zh-CN"/>
        </w:rPr>
        <w:t>实线部分：数据写入流程</w:t>
      </w:r>
    </w:p>
    <w:p>
      <w:pPr>
        <w:jc w:val="left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eastAsia"/>
          <w:b w:val="0"/>
          <w:bCs w:val="0"/>
          <w:sz w:val="21"/>
          <w:szCs w:val="21"/>
          <w:lang w:eastAsia="zh-CN"/>
        </w:rPr>
        <w:t>虚线部分：数据读取流程</w:t>
      </w:r>
    </w:p>
    <w:p>
      <w:pPr>
        <w:jc w:val="left"/>
        <w:rPr>
          <w:rFonts w:hint="eastAsia"/>
          <w:b w:val="0"/>
          <w:bCs w:val="0"/>
          <w:sz w:val="21"/>
          <w:szCs w:val="21"/>
          <w:lang w:eastAsia="zh-CN"/>
        </w:rPr>
      </w:pPr>
    </w:p>
    <w:p>
      <w:pPr>
        <w:jc w:val="left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eastAsia"/>
          <w:b w:val="0"/>
          <w:bCs w:val="0"/>
          <w:sz w:val="21"/>
          <w:szCs w:val="21"/>
          <w:lang w:eastAsia="zh-CN"/>
        </w:rPr>
        <w:object>
          <v:shape id="_x0000_i1025" o:spt="75" type="#_x0000_t75" style="height:254.85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left"/>
        <w:rPr>
          <w:rFonts w:hint="eastAsia"/>
          <w:b w:val="0"/>
          <w:bCs w:val="0"/>
          <w:sz w:val="21"/>
          <w:szCs w:val="21"/>
          <w:lang w:eastAsia="zh-CN"/>
        </w:rPr>
      </w:pPr>
    </w:p>
    <w:p>
      <w:pPr>
        <w:jc w:val="left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Fonts w:hint="eastAsia"/>
          <w:b/>
          <w:bCs/>
          <w:i/>
          <w:iCs/>
          <w:sz w:val="21"/>
          <w:szCs w:val="21"/>
          <w:lang w:eastAsia="zh-CN"/>
        </w:rPr>
        <w:t>注意：大并发请求时对无法命中的缓存进行处理的策略</w:t>
      </w:r>
      <w:bookmarkStart w:id="0" w:name="_GoBack"/>
      <w:bookmarkEnd w:id="0"/>
    </w:p>
    <w:p>
      <w:pPr>
        <w:jc w:val="left"/>
        <w:rPr>
          <w:rFonts w:hint="eastAsia"/>
          <w:b w:val="0"/>
          <w:bCs w:val="0"/>
          <w:sz w:val="21"/>
          <w:szCs w:val="21"/>
          <w:lang w:eastAsia="zh-CN"/>
        </w:rPr>
      </w:pPr>
      <w:r>
        <w:rPr>
          <w:rStyle w:val="5"/>
          <w:rFonts w:hint="eastAsia"/>
          <w:lang w:eastAsia="zh-CN"/>
        </w:rPr>
        <w:t>右侧写入过程</w:t>
      </w:r>
    </w:p>
    <w:p>
      <w:pPr>
        <w:numPr>
          <w:ilvl w:val="0"/>
          <w:numId w:val="1"/>
        </w:numPr>
        <w:ind w:left="0" w:leftChars="0" w:firstLine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Canal server模拟一个mysql slave，解析其binlog</w:t>
      </w:r>
    </w:p>
    <w:p>
      <w:pPr>
        <w:numPr>
          <w:ilvl w:val="0"/>
          <w:numId w:val="1"/>
        </w:numPr>
        <w:ind w:left="0" w:leftChars="0" w:firstLine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Cacal client 拦截insert update delete事件, 获取到解析结果发送至MQ</w:t>
      </w:r>
    </w:p>
    <w:p>
      <w:pPr>
        <w:numPr>
          <w:ilvl w:val="0"/>
          <w:numId w:val="1"/>
        </w:numPr>
        <w:ind w:left="0" w:leftChars="0" w:firstLine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MQ消费端拿到解析结果存储到</w:t>
      </w:r>
      <w:r>
        <w:rPr>
          <w:rFonts w:hint="eastAsia"/>
          <w:b/>
          <w:bCs/>
          <w:sz w:val="21"/>
          <w:szCs w:val="21"/>
          <w:lang w:val="en-US" w:eastAsia="zh-CN"/>
        </w:rPr>
        <w:t>快照Redis</w:t>
      </w:r>
      <w:r>
        <w:rPr>
          <w:rFonts w:hint="eastAsia"/>
          <w:b w:val="0"/>
          <w:bCs w:val="0"/>
          <w:sz w:val="21"/>
          <w:szCs w:val="21"/>
          <w:lang w:val="en-US" w:eastAsia="zh-CN"/>
        </w:rPr>
        <w:t>，</w:t>
      </w:r>
    </w:p>
    <w:p>
      <w:pPr>
        <w:numPr>
          <w:ilvl w:val="0"/>
          <w:numId w:val="2"/>
        </w:numPr>
        <w:ind w:left="1260" w:leftChars="0" w:hanging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redis key采用表名+主键，</w:t>
      </w:r>
    </w:p>
    <w:p>
      <w:pPr>
        <w:numPr>
          <w:ilvl w:val="0"/>
          <w:numId w:val="2"/>
        </w:numPr>
        <w:ind w:left="1260" w:leftChars="0" w:hanging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redis value 采用map结构存储每一行数据</w:t>
      </w:r>
    </w:p>
    <w:p>
      <w:pPr>
        <w:numPr>
          <w:ilvl w:val="0"/>
          <w:numId w:val="1"/>
        </w:numPr>
        <w:ind w:left="0" w:leftChars="0" w:firstLine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快照Redis存储完成后，会发送MQ到数据聚合redis</w:t>
      </w:r>
    </w:p>
    <w:p>
      <w:pPr>
        <w:numPr>
          <w:ilvl w:val="0"/>
          <w:numId w:val="1"/>
        </w:numPr>
        <w:ind w:left="0" w:leftChars="0" w:firstLine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MQ消费端收到消息去快照redis查询数据，并生成聚合json并保存至</w:t>
      </w:r>
      <w:r>
        <w:rPr>
          <w:rFonts w:hint="eastAsia"/>
          <w:b/>
          <w:bCs/>
          <w:sz w:val="21"/>
          <w:szCs w:val="21"/>
          <w:lang w:val="en-US" w:eastAsia="zh-CN"/>
        </w:rPr>
        <w:t>聚合redis</w:t>
      </w:r>
    </w:p>
    <w:p>
      <w:pPr>
        <w:numPr>
          <w:ilvl w:val="0"/>
          <w:numId w:val="3"/>
        </w:numPr>
        <w:ind w:left="1260" w:leftChars="0" w:hanging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MQ收到商品Id为1234的消息</w:t>
      </w:r>
    </w:p>
    <w:p>
      <w:pPr>
        <w:numPr>
          <w:ilvl w:val="0"/>
          <w:numId w:val="3"/>
        </w:numPr>
        <w:ind w:left="1260" w:leftChars="0" w:hanging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需要去快照redis查询 商品信息表 商铺信息表 优惠券表等</w:t>
      </w:r>
    </w:p>
    <w:p>
      <w:pPr>
        <w:numPr>
          <w:ilvl w:val="0"/>
          <w:numId w:val="3"/>
        </w:numPr>
        <w:ind w:left="1260" w:leftChars="0" w:hanging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最后生成聚合json 保存至聚合redis</w:t>
      </w:r>
    </w:p>
    <w:p>
      <w:pPr>
        <w:numPr>
          <w:ilvl w:val="0"/>
          <w:numId w:val="3"/>
        </w:numPr>
        <w:ind w:left="1260" w:leftChars="0" w:hanging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Redis key 采用商品ID</w:t>
      </w:r>
    </w:p>
    <w:p>
      <w:pPr>
        <w:numPr>
          <w:ilvl w:val="0"/>
          <w:numId w:val="3"/>
        </w:numPr>
        <w:ind w:left="1260" w:leftChars="0" w:hanging="420" w:firstLineChars="0"/>
        <w:jc w:val="left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Redis value 为聚合json</w:t>
      </w:r>
    </w:p>
    <w:p>
      <w:pPr>
        <w:rPr>
          <w:b w:val="0"/>
          <w:bCs w:val="0"/>
        </w:rPr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左侧读取过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OpenResty去聚合从redis取数据，返回json。如果json为空或失败走1.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OpenResty去聚合主redis取数据，返回json。如果json为空或失败走1.3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1.3 OpenResty调用</w:t>
      </w:r>
      <w:r>
        <w:rPr>
          <w:rFonts w:hint="eastAsia"/>
          <w:b/>
          <w:bCs/>
          <w:lang w:val="en-US" w:eastAsia="zh-CN"/>
        </w:rPr>
        <w:t>动态聚合worker</w:t>
      </w:r>
      <w:r>
        <w:rPr>
          <w:rFonts w:hint="eastAsia"/>
          <w:b w:val="0"/>
          <w:bCs w:val="0"/>
          <w:lang w:val="en-US" w:eastAsia="zh-CN"/>
        </w:rPr>
        <w:t>，从镜像redis获取数据，返回json。同时</w:t>
      </w:r>
      <w:r>
        <w:rPr>
          <w:rFonts w:hint="eastAsia"/>
          <w:b/>
          <w:bCs/>
          <w:lang w:val="en-US" w:eastAsia="zh-CN"/>
        </w:rPr>
        <w:t>发送mq消息</w:t>
      </w:r>
      <w:r>
        <w:rPr>
          <w:rFonts w:hint="eastAsia"/>
          <w:b/>
          <w:bCs/>
          <w:lang w:val="en-US" w:eastAsia="zh-CN"/>
        </w:rPr>
        <w:tab/>
      </w:r>
      <w:r>
        <w:rPr>
          <w:rFonts w:hint="eastAsia"/>
          <w:b w:val="0"/>
          <w:bCs w:val="0"/>
          <w:lang w:val="en-US" w:eastAsia="zh-CN"/>
        </w:rPr>
        <w:t>到data-aggregate服务。 如果返回为空或失败走1.4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1.4托底方案-----直接访问数据库生成json</w:t>
      </w:r>
    </w:p>
    <w:p>
      <w:pPr>
        <w:rPr>
          <w:b w:val="0"/>
          <w:bCs w:val="0"/>
        </w:rPr>
      </w:pPr>
    </w:p>
    <w:p/>
    <w:p/>
    <w:p/>
    <w:p/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数据全量同步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历史数据的处理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6" o:spt="75" type="#_x0000_t75" style="height:100.9pt;width:415.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数据读写过程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7" o:spt="75" type="#_x0000_t75" style="height:114.5pt;width:414.9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详情页前端结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详情页前端结构可以分为几个维度：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维度（标题、图片等）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商品维度（图文介绍，参数规格）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店铺维度 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配送信息 </w:t>
      </w: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智能推荐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外一些实时性比较高的数据，如实时价格、实时促销、广告词、配送至等可通过异步加载方式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/>
    <w:p/>
    <w:p/>
    <w:p/>
    <w:p/>
    <w:p/>
    <w:p/>
    <w:p/>
    <w:p/>
    <w:p/>
    <w:p/>
    <w:p/>
    <w:p/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22A7FA"/>
    <w:multiLevelType w:val="singleLevel"/>
    <w:tmpl w:val="5922A7FA"/>
    <w:lvl w:ilvl="0" w:tentative="0">
      <w:start w:val="1"/>
      <w:numFmt w:val="chineseCounting"/>
      <w:suff w:val="nothing"/>
      <w:lvlText w:val="%1、"/>
      <w:lvlJc w:val="left"/>
      <w:pPr>
        <w:ind w:left="0" w:leftChars="0" w:firstLine="420" w:firstLineChars="0"/>
      </w:pPr>
      <w:rPr>
        <w:rFonts w:hint="eastAsia"/>
      </w:rPr>
    </w:lvl>
  </w:abstractNum>
  <w:abstractNum w:abstractNumId="1">
    <w:nsid w:val="5922A819"/>
    <w:multiLevelType w:val="singleLevel"/>
    <w:tmpl w:val="5922A819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5922A84F"/>
    <w:multiLevelType w:val="singleLevel"/>
    <w:tmpl w:val="5922A84F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592E3008"/>
    <w:multiLevelType w:val="singleLevel"/>
    <w:tmpl w:val="592E3008"/>
    <w:lvl w:ilvl="0" w:tentative="0">
      <w:start w:val="1"/>
      <w:numFmt w:val="decimal"/>
      <w:suff w:val="nothing"/>
      <w:lvlText w:val="%1．"/>
      <w:lvlJc w:val="left"/>
      <w:pPr>
        <w:ind w:left="0" w:leftChars="0" w:firstLine="400" w:firstLineChars="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2AA1"/>
    <w:rsid w:val="001D00BD"/>
    <w:rsid w:val="00603CB5"/>
    <w:rsid w:val="00924ADA"/>
    <w:rsid w:val="00A25DBE"/>
    <w:rsid w:val="00AB334A"/>
    <w:rsid w:val="00C54EBD"/>
    <w:rsid w:val="010541FB"/>
    <w:rsid w:val="01073C94"/>
    <w:rsid w:val="010F189D"/>
    <w:rsid w:val="01132D8E"/>
    <w:rsid w:val="015F59D3"/>
    <w:rsid w:val="01966227"/>
    <w:rsid w:val="01FA76D8"/>
    <w:rsid w:val="021E5057"/>
    <w:rsid w:val="025E5855"/>
    <w:rsid w:val="02706153"/>
    <w:rsid w:val="02991148"/>
    <w:rsid w:val="029D69B3"/>
    <w:rsid w:val="02A01C30"/>
    <w:rsid w:val="02A82A5A"/>
    <w:rsid w:val="02B21EAA"/>
    <w:rsid w:val="02BD5FFD"/>
    <w:rsid w:val="02F35CE2"/>
    <w:rsid w:val="02FA67B3"/>
    <w:rsid w:val="031346FF"/>
    <w:rsid w:val="035109EA"/>
    <w:rsid w:val="03634C28"/>
    <w:rsid w:val="03656A45"/>
    <w:rsid w:val="0368129E"/>
    <w:rsid w:val="036C7892"/>
    <w:rsid w:val="03A2555C"/>
    <w:rsid w:val="03B03342"/>
    <w:rsid w:val="03D72C9D"/>
    <w:rsid w:val="03E7764E"/>
    <w:rsid w:val="03FE0832"/>
    <w:rsid w:val="04452D21"/>
    <w:rsid w:val="044B3123"/>
    <w:rsid w:val="046237CD"/>
    <w:rsid w:val="04C7748A"/>
    <w:rsid w:val="04E62255"/>
    <w:rsid w:val="05086ECA"/>
    <w:rsid w:val="050B208B"/>
    <w:rsid w:val="050F2618"/>
    <w:rsid w:val="05851D62"/>
    <w:rsid w:val="058B4F96"/>
    <w:rsid w:val="05A63114"/>
    <w:rsid w:val="05C11881"/>
    <w:rsid w:val="0600667E"/>
    <w:rsid w:val="06047800"/>
    <w:rsid w:val="06394699"/>
    <w:rsid w:val="064075E2"/>
    <w:rsid w:val="064A6B8C"/>
    <w:rsid w:val="0660408D"/>
    <w:rsid w:val="06612D84"/>
    <w:rsid w:val="06663774"/>
    <w:rsid w:val="0669391C"/>
    <w:rsid w:val="06775099"/>
    <w:rsid w:val="06840903"/>
    <w:rsid w:val="06A0749C"/>
    <w:rsid w:val="06BF722F"/>
    <w:rsid w:val="06EB13CA"/>
    <w:rsid w:val="07130D9B"/>
    <w:rsid w:val="07137EE3"/>
    <w:rsid w:val="071F2F9E"/>
    <w:rsid w:val="074D208C"/>
    <w:rsid w:val="075B5068"/>
    <w:rsid w:val="075C3947"/>
    <w:rsid w:val="077C5DD8"/>
    <w:rsid w:val="07891A4E"/>
    <w:rsid w:val="07CB1275"/>
    <w:rsid w:val="07D87031"/>
    <w:rsid w:val="07DA7F17"/>
    <w:rsid w:val="07DC1A3B"/>
    <w:rsid w:val="07F963E1"/>
    <w:rsid w:val="080517E0"/>
    <w:rsid w:val="08145AE4"/>
    <w:rsid w:val="083125EB"/>
    <w:rsid w:val="0878716E"/>
    <w:rsid w:val="087A1A62"/>
    <w:rsid w:val="089B1A8E"/>
    <w:rsid w:val="08C426F5"/>
    <w:rsid w:val="08D81C55"/>
    <w:rsid w:val="08EB7BD0"/>
    <w:rsid w:val="09016DBF"/>
    <w:rsid w:val="093432A9"/>
    <w:rsid w:val="09361822"/>
    <w:rsid w:val="095260C4"/>
    <w:rsid w:val="096D0D75"/>
    <w:rsid w:val="097C62FD"/>
    <w:rsid w:val="097D33E5"/>
    <w:rsid w:val="097D509F"/>
    <w:rsid w:val="09C26277"/>
    <w:rsid w:val="0A3C0674"/>
    <w:rsid w:val="0A6362E5"/>
    <w:rsid w:val="0A827A27"/>
    <w:rsid w:val="0ABB7F05"/>
    <w:rsid w:val="0AFF0E31"/>
    <w:rsid w:val="0B46539A"/>
    <w:rsid w:val="0B6F16A1"/>
    <w:rsid w:val="0B820221"/>
    <w:rsid w:val="0BA820C3"/>
    <w:rsid w:val="0BB0013C"/>
    <w:rsid w:val="0BB318AF"/>
    <w:rsid w:val="0BB420D4"/>
    <w:rsid w:val="0BBB095A"/>
    <w:rsid w:val="0BBD4821"/>
    <w:rsid w:val="0BFF4F21"/>
    <w:rsid w:val="0C0538B0"/>
    <w:rsid w:val="0C1D6E25"/>
    <w:rsid w:val="0C704EF5"/>
    <w:rsid w:val="0CBF784D"/>
    <w:rsid w:val="0CC41A1A"/>
    <w:rsid w:val="0CDA5EE1"/>
    <w:rsid w:val="0D2D5EED"/>
    <w:rsid w:val="0D542FED"/>
    <w:rsid w:val="0D820626"/>
    <w:rsid w:val="0D9366CC"/>
    <w:rsid w:val="0DA32E0D"/>
    <w:rsid w:val="0DA42B71"/>
    <w:rsid w:val="0DD36615"/>
    <w:rsid w:val="0DE47A91"/>
    <w:rsid w:val="0E131631"/>
    <w:rsid w:val="0E1442A7"/>
    <w:rsid w:val="0E1D4E95"/>
    <w:rsid w:val="0E4E02E3"/>
    <w:rsid w:val="0E505B98"/>
    <w:rsid w:val="0E84379F"/>
    <w:rsid w:val="0EAF3ABA"/>
    <w:rsid w:val="0EC249DD"/>
    <w:rsid w:val="0EE40800"/>
    <w:rsid w:val="0F09263C"/>
    <w:rsid w:val="0F2B18DB"/>
    <w:rsid w:val="0F336ACC"/>
    <w:rsid w:val="0F367B3E"/>
    <w:rsid w:val="0F3F546A"/>
    <w:rsid w:val="0F604235"/>
    <w:rsid w:val="0F723110"/>
    <w:rsid w:val="0F980381"/>
    <w:rsid w:val="0F9F6E8A"/>
    <w:rsid w:val="0FCB36E7"/>
    <w:rsid w:val="0FEC5B67"/>
    <w:rsid w:val="10203DD8"/>
    <w:rsid w:val="10363B3A"/>
    <w:rsid w:val="10696CF9"/>
    <w:rsid w:val="10856C9B"/>
    <w:rsid w:val="109B46A9"/>
    <w:rsid w:val="109D1CAE"/>
    <w:rsid w:val="10A01DC6"/>
    <w:rsid w:val="10B41088"/>
    <w:rsid w:val="10C6539E"/>
    <w:rsid w:val="10C96F1E"/>
    <w:rsid w:val="10D10193"/>
    <w:rsid w:val="10D70A0B"/>
    <w:rsid w:val="10DE00F4"/>
    <w:rsid w:val="10FA2E2D"/>
    <w:rsid w:val="11004FBC"/>
    <w:rsid w:val="11176320"/>
    <w:rsid w:val="111A3512"/>
    <w:rsid w:val="113207BA"/>
    <w:rsid w:val="11363ABB"/>
    <w:rsid w:val="11577177"/>
    <w:rsid w:val="119B5A31"/>
    <w:rsid w:val="11A52B6D"/>
    <w:rsid w:val="11BE6ABC"/>
    <w:rsid w:val="11C378BB"/>
    <w:rsid w:val="11D8314A"/>
    <w:rsid w:val="12085058"/>
    <w:rsid w:val="1220151D"/>
    <w:rsid w:val="122032EF"/>
    <w:rsid w:val="12517FBF"/>
    <w:rsid w:val="126D3640"/>
    <w:rsid w:val="12EB2892"/>
    <w:rsid w:val="12FF7515"/>
    <w:rsid w:val="131E572D"/>
    <w:rsid w:val="136756DD"/>
    <w:rsid w:val="136D6100"/>
    <w:rsid w:val="137F3739"/>
    <w:rsid w:val="139168DD"/>
    <w:rsid w:val="139A6C61"/>
    <w:rsid w:val="13A75E1E"/>
    <w:rsid w:val="13AD5317"/>
    <w:rsid w:val="13BA1D02"/>
    <w:rsid w:val="13BB2D9A"/>
    <w:rsid w:val="13DD640C"/>
    <w:rsid w:val="145F1368"/>
    <w:rsid w:val="14E86D85"/>
    <w:rsid w:val="14F317F0"/>
    <w:rsid w:val="14F33683"/>
    <w:rsid w:val="151C6351"/>
    <w:rsid w:val="15250A23"/>
    <w:rsid w:val="15294EFA"/>
    <w:rsid w:val="15335E33"/>
    <w:rsid w:val="153D47C7"/>
    <w:rsid w:val="1566659F"/>
    <w:rsid w:val="15A70040"/>
    <w:rsid w:val="15A71BA7"/>
    <w:rsid w:val="15BC5BF6"/>
    <w:rsid w:val="15D31D83"/>
    <w:rsid w:val="15E338C2"/>
    <w:rsid w:val="16387CD6"/>
    <w:rsid w:val="163F3624"/>
    <w:rsid w:val="16652404"/>
    <w:rsid w:val="16B5441C"/>
    <w:rsid w:val="16CA296C"/>
    <w:rsid w:val="16DA1006"/>
    <w:rsid w:val="16EF2DE5"/>
    <w:rsid w:val="170322CD"/>
    <w:rsid w:val="176B0ECE"/>
    <w:rsid w:val="1788731C"/>
    <w:rsid w:val="17962110"/>
    <w:rsid w:val="17CA3FDF"/>
    <w:rsid w:val="17D643D6"/>
    <w:rsid w:val="184614CD"/>
    <w:rsid w:val="185C735B"/>
    <w:rsid w:val="18A40CFD"/>
    <w:rsid w:val="18A7085D"/>
    <w:rsid w:val="18BA4273"/>
    <w:rsid w:val="18E800D3"/>
    <w:rsid w:val="18FB1B49"/>
    <w:rsid w:val="190578B8"/>
    <w:rsid w:val="19163FE7"/>
    <w:rsid w:val="19345267"/>
    <w:rsid w:val="197439CB"/>
    <w:rsid w:val="19817043"/>
    <w:rsid w:val="199910BA"/>
    <w:rsid w:val="199D6E26"/>
    <w:rsid w:val="19AE75DE"/>
    <w:rsid w:val="1A1C682A"/>
    <w:rsid w:val="1A2B3AC2"/>
    <w:rsid w:val="1A385E7C"/>
    <w:rsid w:val="1A463E45"/>
    <w:rsid w:val="1A6D4DD3"/>
    <w:rsid w:val="1AE32599"/>
    <w:rsid w:val="1B174B08"/>
    <w:rsid w:val="1B2803C3"/>
    <w:rsid w:val="1B3403D0"/>
    <w:rsid w:val="1B4B3E94"/>
    <w:rsid w:val="1B565022"/>
    <w:rsid w:val="1B5F49ED"/>
    <w:rsid w:val="1B7C4D19"/>
    <w:rsid w:val="1B980142"/>
    <w:rsid w:val="1BA14AD9"/>
    <w:rsid w:val="1BA2225C"/>
    <w:rsid w:val="1BB46FD7"/>
    <w:rsid w:val="1BDB1744"/>
    <w:rsid w:val="1BE566BD"/>
    <w:rsid w:val="1C1E59B1"/>
    <w:rsid w:val="1C5A7DC6"/>
    <w:rsid w:val="1C7B2E1E"/>
    <w:rsid w:val="1C7B5D6D"/>
    <w:rsid w:val="1C7F0139"/>
    <w:rsid w:val="1CA01D00"/>
    <w:rsid w:val="1CAC2D9B"/>
    <w:rsid w:val="1CB55735"/>
    <w:rsid w:val="1CD46E0F"/>
    <w:rsid w:val="1CF0169E"/>
    <w:rsid w:val="1D0A09EC"/>
    <w:rsid w:val="1D340237"/>
    <w:rsid w:val="1D6A3645"/>
    <w:rsid w:val="1DB05214"/>
    <w:rsid w:val="1DEC14BC"/>
    <w:rsid w:val="1E051600"/>
    <w:rsid w:val="1E1A359C"/>
    <w:rsid w:val="1E420B61"/>
    <w:rsid w:val="1E491259"/>
    <w:rsid w:val="1E747CE4"/>
    <w:rsid w:val="1E833937"/>
    <w:rsid w:val="1E9E2323"/>
    <w:rsid w:val="1ECB3E48"/>
    <w:rsid w:val="1ED66871"/>
    <w:rsid w:val="1EDF1789"/>
    <w:rsid w:val="1F02269A"/>
    <w:rsid w:val="1F0A27A7"/>
    <w:rsid w:val="1F29611B"/>
    <w:rsid w:val="1F336F89"/>
    <w:rsid w:val="1F4750E9"/>
    <w:rsid w:val="1F515F45"/>
    <w:rsid w:val="1F67132B"/>
    <w:rsid w:val="1F717DBB"/>
    <w:rsid w:val="1F7F014E"/>
    <w:rsid w:val="1F8B793E"/>
    <w:rsid w:val="1FA969DC"/>
    <w:rsid w:val="1FB22E05"/>
    <w:rsid w:val="1FB34164"/>
    <w:rsid w:val="1FCF7B16"/>
    <w:rsid w:val="20037261"/>
    <w:rsid w:val="2047134A"/>
    <w:rsid w:val="204D6768"/>
    <w:rsid w:val="20616CEE"/>
    <w:rsid w:val="20677F16"/>
    <w:rsid w:val="20946C92"/>
    <w:rsid w:val="20C54CCF"/>
    <w:rsid w:val="20EF4349"/>
    <w:rsid w:val="20F17828"/>
    <w:rsid w:val="21082BA3"/>
    <w:rsid w:val="211576A3"/>
    <w:rsid w:val="211C1381"/>
    <w:rsid w:val="21532C11"/>
    <w:rsid w:val="215B0C46"/>
    <w:rsid w:val="216C4537"/>
    <w:rsid w:val="216E6DA4"/>
    <w:rsid w:val="217C518E"/>
    <w:rsid w:val="217F406D"/>
    <w:rsid w:val="21801DBA"/>
    <w:rsid w:val="21B8022B"/>
    <w:rsid w:val="22053F0C"/>
    <w:rsid w:val="22217325"/>
    <w:rsid w:val="222572B2"/>
    <w:rsid w:val="22C41D80"/>
    <w:rsid w:val="22C81249"/>
    <w:rsid w:val="22EB6337"/>
    <w:rsid w:val="23094CB4"/>
    <w:rsid w:val="230D1CC5"/>
    <w:rsid w:val="2317220C"/>
    <w:rsid w:val="233A52CB"/>
    <w:rsid w:val="233B572B"/>
    <w:rsid w:val="236E17A9"/>
    <w:rsid w:val="236E7374"/>
    <w:rsid w:val="23733B85"/>
    <w:rsid w:val="23877F4B"/>
    <w:rsid w:val="23903453"/>
    <w:rsid w:val="23936422"/>
    <w:rsid w:val="240C39B2"/>
    <w:rsid w:val="24197225"/>
    <w:rsid w:val="241D40C6"/>
    <w:rsid w:val="247912CF"/>
    <w:rsid w:val="248021C7"/>
    <w:rsid w:val="24CB5FFA"/>
    <w:rsid w:val="24E95E4E"/>
    <w:rsid w:val="24F77A78"/>
    <w:rsid w:val="24FE1407"/>
    <w:rsid w:val="24FE2F1C"/>
    <w:rsid w:val="251D4828"/>
    <w:rsid w:val="252E6F29"/>
    <w:rsid w:val="256A56A6"/>
    <w:rsid w:val="257D5442"/>
    <w:rsid w:val="259F719F"/>
    <w:rsid w:val="25B402E1"/>
    <w:rsid w:val="25E734C6"/>
    <w:rsid w:val="261C6F61"/>
    <w:rsid w:val="262B5A70"/>
    <w:rsid w:val="26434AC0"/>
    <w:rsid w:val="26624ECD"/>
    <w:rsid w:val="26935DB5"/>
    <w:rsid w:val="26B47A65"/>
    <w:rsid w:val="26E5156D"/>
    <w:rsid w:val="26FE1359"/>
    <w:rsid w:val="27676901"/>
    <w:rsid w:val="2798573E"/>
    <w:rsid w:val="27A207B5"/>
    <w:rsid w:val="27BC652C"/>
    <w:rsid w:val="27DB2A54"/>
    <w:rsid w:val="27DB5401"/>
    <w:rsid w:val="280F45FD"/>
    <w:rsid w:val="28153FB9"/>
    <w:rsid w:val="281F5B9D"/>
    <w:rsid w:val="2837660D"/>
    <w:rsid w:val="28391473"/>
    <w:rsid w:val="284D7B15"/>
    <w:rsid w:val="286620DC"/>
    <w:rsid w:val="286D1D3B"/>
    <w:rsid w:val="288A12CB"/>
    <w:rsid w:val="28950535"/>
    <w:rsid w:val="28A33C6B"/>
    <w:rsid w:val="28A6227C"/>
    <w:rsid w:val="28A6671A"/>
    <w:rsid w:val="28C5664C"/>
    <w:rsid w:val="28CE21BB"/>
    <w:rsid w:val="28E620DF"/>
    <w:rsid w:val="28EA7C5D"/>
    <w:rsid w:val="28F25E16"/>
    <w:rsid w:val="28FD239F"/>
    <w:rsid w:val="291635A7"/>
    <w:rsid w:val="2949024B"/>
    <w:rsid w:val="296E782A"/>
    <w:rsid w:val="2989027A"/>
    <w:rsid w:val="299C04B3"/>
    <w:rsid w:val="29A76BF7"/>
    <w:rsid w:val="29FD3F3F"/>
    <w:rsid w:val="2A10278A"/>
    <w:rsid w:val="2A5E32A6"/>
    <w:rsid w:val="2A60720B"/>
    <w:rsid w:val="2A67601A"/>
    <w:rsid w:val="2A6F7DA0"/>
    <w:rsid w:val="2A726C0D"/>
    <w:rsid w:val="2AAE7948"/>
    <w:rsid w:val="2ABF53D0"/>
    <w:rsid w:val="2AD82415"/>
    <w:rsid w:val="2AFC3AFD"/>
    <w:rsid w:val="2B0578A4"/>
    <w:rsid w:val="2B065210"/>
    <w:rsid w:val="2B3C619D"/>
    <w:rsid w:val="2B54294A"/>
    <w:rsid w:val="2B64638D"/>
    <w:rsid w:val="2B7058BF"/>
    <w:rsid w:val="2B894027"/>
    <w:rsid w:val="2B8B54A7"/>
    <w:rsid w:val="2B971ABB"/>
    <w:rsid w:val="2BC263AE"/>
    <w:rsid w:val="2BDD7CA4"/>
    <w:rsid w:val="2C2A7D41"/>
    <w:rsid w:val="2C3535C9"/>
    <w:rsid w:val="2C9A4B0F"/>
    <w:rsid w:val="2CC953BA"/>
    <w:rsid w:val="2CDA55AE"/>
    <w:rsid w:val="2CDE0223"/>
    <w:rsid w:val="2CEA5047"/>
    <w:rsid w:val="2D042CAA"/>
    <w:rsid w:val="2D690C39"/>
    <w:rsid w:val="2D7B333A"/>
    <w:rsid w:val="2DA57156"/>
    <w:rsid w:val="2DB80B6B"/>
    <w:rsid w:val="2DCE1233"/>
    <w:rsid w:val="2DCE4F9E"/>
    <w:rsid w:val="2DD17513"/>
    <w:rsid w:val="2DDC39FD"/>
    <w:rsid w:val="2DF7328B"/>
    <w:rsid w:val="2E085277"/>
    <w:rsid w:val="2E0B02E9"/>
    <w:rsid w:val="2E2363B8"/>
    <w:rsid w:val="2E3106E4"/>
    <w:rsid w:val="2E3846C9"/>
    <w:rsid w:val="2E42269F"/>
    <w:rsid w:val="2E7216FF"/>
    <w:rsid w:val="2E767FFC"/>
    <w:rsid w:val="2E87390C"/>
    <w:rsid w:val="2EE146E4"/>
    <w:rsid w:val="2EE65486"/>
    <w:rsid w:val="2F1D2B16"/>
    <w:rsid w:val="2F436031"/>
    <w:rsid w:val="2F8D5AEC"/>
    <w:rsid w:val="2F9C70A0"/>
    <w:rsid w:val="2FC72526"/>
    <w:rsid w:val="2FD67561"/>
    <w:rsid w:val="304144E5"/>
    <w:rsid w:val="30455148"/>
    <w:rsid w:val="30676584"/>
    <w:rsid w:val="307E0343"/>
    <w:rsid w:val="309E34C4"/>
    <w:rsid w:val="30BB6643"/>
    <w:rsid w:val="30BE0D97"/>
    <w:rsid w:val="30E17D21"/>
    <w:rsid w:val="310D4802"/>
    <w:rsid w:val="31281725"/>
    <w:rsid w:val="31291171"/>
    <w:rsid w:val="31552BFF"/>
    <w:rsid w:val="31744F1D"/>
    <w:rsid w:val="31870AD9"/>
    <w:rsid w:val="319B5CCE"/>
    <w:rsid w:val="31A368FE"/>
    <w:rsid w:val="31A46716"/>
    <w:rsid w:val="31AE6BFA"/>
    <w:rsid w:val="31E54A24"/>
    <w:rsid w:val="31F01016"/>
    <w:rsid w:val="320118A2"/>
    <w:rsid w:val="320F25BC"/>
    <w:rsid w:val="32111B42"/>
    <w:rsid w:val="321A3B96"/>
    <w:rsid w:val="32242055"/>
    <w:rsid w:val="32B65682"/>
    <w:rsid w:val="32B92971"/>
    <w:rsid w:val="32F65CF0"/>
    <w:rsid w:val="33077A93"/>
    <w:rsid w:val="331F24E2"/>
    <w:rsid w:val="332C7DBF"/>
    <w:rsid w:val="335C4DAF"/>
    <w:rsid w:val="335F2AD1"/>
    <w:rsid w:val="3368340A"/>
    <w:rsid w:val="336C6687"/>
    <w:rsid w:val="336E2B97"/>
    <w:rsid w:val="33777A2A"/>
    <w:rsid w:val="33B43F3D"/>
    <w:rsid w:val="344D6C5F"/>
    <w:rsid w:val="349B43C8"/>
    <w:rsid w:val="34D27EBA"/>
    <w:rsid w:val="34E8129C"/>
    <w:rsid w:val="35006C4D"/>
    <w:rsid w:val="350401F4"/>
    <w:rsid w:val="35C83E6C"/>
    <w:rsid w:val="35F22E18"/>
    <w:rsid w:val="35F42FFB"/>
    <w:rsid w:val="36147262"/>
    <w:rsid w:val="365A717A"/>
    <w:rsid w:val="367A3E35"/>
    <w:rsid w:val="3690545E"/>
    <w:rsid w:val="36944D18"/>
    <w:rsid w:val="36955740"/>
    <w:rsid w:val="36C00388"/>
    <w:rsid w:val="36CB59A4"/>
    <w:rsid w:val="36E41667"/>
    <w:rsid w:val="37132FE9"/>
    <w:rsid w:val="372A3ABB"/>
    <w:rsid w:val="3746717E"/>
    <w:rsid w:val="37716F1D"/>
    <w:rsid w:val="37935C06"/>
    <w:rsid w:val="37B10330"/>
    <w:rsid w:val="37C600C1"/>
    <w:rsid w:val="37E44219"/>
    <w:rsid w:val="37F1610D"/>
    <w:rsid w:val="37F35D48"/>
    <w:rsid w:val="380C4542"/>
    <w:rsid w:val="381139AC"/>
    <w:rsid w:val="3841312F"/>
    <w:rsid w:val="38627B59"/>
    <w:rsid w:val="388F366E"/>
    <w:rsid w:val="388F59DE"/>
    <w:rsid w:val="38926734"/>
    <w:rsid w:val="38A66D39"/>
    <w:rsid w:val="38B94E10"/>
    <w:rsid w:val="38C414C2"/>
    <w:rsid w:val="38C579B5"/>
    <w:rsid w:val="38C63F8E"/>
    <w:rsid w:val="38CE7FE6"/>
    <w:rsid w:val="392863E0"/>
    <w:rsid w:val="392F6875"/>
    <w:rsid w:val="395014D6"/>
    <w:rsid w:val="39656A44"/>
    <w:rsid w:val="399961AA"/>
    <w:rsid w:val="39A24579"/>
    <w:rsid w:val="39A76DB8"/>
    <w:rsid w:val="39AE6A89"/>
    <w:rsid w:val="39B90834"/>
    <w:rsid w:val="39C37D7C"/>
    <w:rsid w:val="39E76CC5"/>
    <w:rsid w:val="3A132A2F"/>
    <w:rsid w:val="3A4A604A"/>
    <w:rsid w:val="3AC8548C"/>
    <w:rsid w:val="3ACB69B1"/>
    <w:rsid w:val="3AD71659"/>
    <w:rsid w:val="3AEE3B9A"/>
    <w:rsid w:val="3B4F4355"/>
    <w:rsid w:val="3B587B84"/>
    <w:rsid w:val="3BC361CF"/>
    <w:rsid w:val="3BF11508"/>
    <w:rsid w:val="3C44307C"/>
    <w:rsid w:val="3C482A9E"/>
    <w:rsid w:val="3C4B7FA6"/>
    <w:rsid w:val="3C93478E"/>
    <w:rsid w:val="3C9B12ED"/>
    <w:rsid w:val="3CFA6B10"/>
    <w:rsid w:val="3D3E7952"/>
    <w:rsid w:val="3D3E7B4A"/>
    <w:rsid w:val="3DCB252D"/>
    <w:rsid w:val="3E016641"/>
    <w:rsid w:val="3E186DFA"/>
    <w:rsid w:val="3E2120BC"/>
    <w:rsid w:val="3EA304E1"/>
    <w:rsid w:val="3EBE06C9"/>
    <w:rsid w:val="3F0A5B50"/>
    <w:rsid w:val="3F0C4D38"/>
    <w:rsid w:val="3F270D0D"/>
    <w:rsid w:val="3F6979A6"/>
    <w:rsid w:val="3F8A2317"/>
    <w:rsid w:val="3F8C7A77"/>
    <w:rsid w:val="3FFA5C31"/>
    <w:rsid w:val="404B19E2"/>
    <w:rsid w:val="4065316D"/>
    <w:rsid w:val="40D12822"/>
    <w:rsid w:val="40EB1FE6"/>
    <w:rsid w:val="411947A1"/>
    <w:rsid w:val="41201C90"/>
    <w:rsid w:val="41673E40"/>
    <w:rsid w:val="419A26F6"/>
    <w:rsid w:val="41BF6CF1"/>
    <w:rsid w:val="41DE5ECA"/>
    <w:rsid w:val="41FD2102"/>
    <w:rsid w:val="420077BD"/>
    <w:rsid w:val="421A1040"/>
    <w:rsid w:val="42282DE6"/>
    <w:rsid w:val="42326D1B"/>
    <w:rsid w:val="42695956"/>
    <w:rsid w:val="42916B27"/>
    <w:rsid w:val="429617AA"/>
    <w:rsid w:val="42AD205D"/>
    <w:rsid w:val="42C42398"/>
    <w:rsid w:val="42C823F6"/>
    <w:rsid w:val="433455F2"/>
    <w:rsid w:val="434C2688"/>
    <w:rsid w:val="43622BC8"/>
    <w:rsid w:val="43646738"/>
    <w:rsid w:val="43656728"/>
    <w:rsid w:val="43731D7B"/>
    <w:rsid w:val="437C28DF"/>
    <w:rsid w:val="437F177F"/>
    <w:rsid w:val="43897286"/>
    <w:rsid w:val="438A12EF"/>
    <w:rsid w:val="43DD6DE3"/>
    <w:rsid w:val="43DF69F4"/>
    <w:rsid w:val="43E204C0"/>
    <w:rsid w:val="43E50588"/>
    <w:rsid w:val="43EC072A"/>
    <w:rsid w:val="441875FD"/>
    <w:rsid w:val="44376E1F"/>
    <w:rsid w:val="44986DE9"/>
    <w:rsid w:val="44B032CC"/>
    <w:rsid w:val="44CA2A15"/>
    <w:rsid w:val="44F07BCF"/>
    <w:rsid w:val="450037E7"/>
    <w:rsid w:val="45132DBB"/>
    <w:rsid w:val="451E49BF"/>
    <w:rsid w:val="45231831"/>
    <w:rsid w:val="452F688F"/>
    <w:rsid w:val="4534291E"/>
    <w:rsid w:val="453F0221"/>
    <w:rsid w:val="45651BAB"/>
    <w:rsid w:val="456A6725"/>
    <w:rsid w:val="459716C8"/>
    <w:rsid w:val="45A153CD"/>
    <w:rsid w:val="45AC34B8"/>
    <w:rsid w:val="45B761B8"/>
    <w:rsid w:val="45C701BD"/>
    <w:rsid w:val="46450A75"/>
    <w:rsid w:val="4649713E"/>
    <w:rsid w:val="465E5755"/>
    <w:rsid w:val="46621D73"/>
    <w:rsid w:val="46767EC7"/>
    <w:rsid w:val="4691698F"/>
    <w:rsid w:val="469525AA"/>
    <w:rsid w:val="46A72951"/>
    <w:rsid w:val="46B27902"/>
    <w:rsid w:val="46EF6BE8"/>
    <w:rsid w:val="46FB5C0A"/>
    <w:rsid w:val="4719496F"/>
    <w:rsid w:val="47223377"/>
    <w:rsid w:val="47634282"/>
    <w:rsid w:val="47B91065"/>
    <w:rsid w:val="47CA1DE4"/>
    <w:rsid w:val="47CA7884"/>
    <w:rsid w:val="47D26250"/>
    <w:rsid w:val="47DF3456"/>
    <w:rsid w:val="47F84B3A"/>
    <w:rsid w:val="47FC47DE"/>
    <w:rsid w:val="4803613D"/>
    <w:rsid w:val="480E5E3A"/>
    <w:rsid w:val="481A1F7F"/>
    <w:rsid w:val="482649CD"/>
    <w:rsid w:val="48302C04"/>
    <w:rsid w:val="484A3D0B"/>
    <w:rsid w:val="484C6819"/>
    <w:rsid w:val="48787EDB"/>
    <w:rsid w:val="4887084D"/>
    <w:rsid w:val="48887F1B"/>
    <w:rsid w:val="48CE79D7"/>
    <w:rsid w:val="48E13B6B"/>
    <w:rsid w:val="49120484"/>
    <w:rsid w:val="491C26E6"/>
    <w:rsid w:val="49274102"/>
    <w:rsid w:val="49343AAE"/>
    <w:rsid w:val="49350A9F"/>
    <w:rsid w:val="49504B09"/>
    <w:rsid w:val="49560346"/>
    <w:rsid w:val="496A0A13"/>
    <w:rsid w:val="49715A7B"/>
    <w:rsid w:val="497518BE"/>
    <w:rsid w:val="49814E1F"/>
    <w:rsid w:val="498F039F"/>
    <w:rsid w:val="49FC2842"/>
    <w:rsid w:val="4A115A14"/>
    <w:rsid w:val="4A14773E"/>
    <w:rsid w:val="4A190C94"/>
    <w:rsid w:val="4A24696E"/>
    <w:rsid w:val="4AB3220B"/>
    <w:rsid w:val="4AE946E4"/>
    <w:rsid w:val="4AEB74B4"/>
    <w:rsid w:val="4B351E9A"/>
    <w:rsid w:val="4B4F53E0"/>
    <w:rsid w:val="4B665723"/>
    <w:rsid w:val="4B7A355F"/>
    <w:rsid w:val="4B862CDF"/>
    <w:rsid w:val="4BA842E2"/>
    <w:rsid w:val="4BB933ED"/>
    <w:rsid w:val="4BBB00E2"/>
    <w:rsid w:val="4BCE0C9F"/>
    <w:rsid w:val="4C062562"/>
    <w:rsid w:val="4C211BB4"/>
    <w:rsid w:val="4C3F37E7"/>
    <w:rsid w:val="4C40276F"/>
    <w:rsid w:val="4C5317AF"/>
    <w:rsid w:val="4C9E6781"/>
    <w:rsid w:val="4CFE66A7"/>
    <w:rsid w:val="4D16727D"/>
    <w:rsid w:val="4D287AD8"/>
    <w:rsid w:val="4D486039"/>
    <w:rsid w:val="4D741356"/>
    <w:rsid w:val="4D964E47"/>
    <w:rsid w:val="4DA56DD3"/>
    <w:rsid w:val="4E033998"/>
    <w:rsid w:val="4E287912"/>
    <w:rsid w:val="4E431B93"/>
    <w:rsid w:val="4E4E2E8E"/>
    <w:rsid w:val="4E64606B"/>
    <w:rsid w:val="4F05075A"/>
    <w:rsid w:val="4F3B1FAB"/>
    <w:rsid w:val="4F3C501A"/>
    <w:rsid w:val="4F477854"/>
    <w:rsid w:val="4F4E6284"/>
    <w:rsid w:val="4F7D6740"/>
    <w:rsid w:val="4F9D20DF"/>
    <w:rsid w:val="4FF6341C"/>
    <w:rsid w:val="50035562"/>
    <w:rsid w:val="50066E89"/>
    <w:rsid w:val="504D1AF8"/>
    <w:rsid w:val="508A4977"/>
    <w:rsid w:val="50BF429B"/>
    <w:rsid w:val="50C95019"/>
    <w:rsid w:val="50CC018D"/>
    <w:rsid w:val="50D05441"/>
    <w:rsid w:val="50DF425E"/>
    <w:rsid w:val="513B07EA"/>
    <w:rsid w:val="51463533"/>
    <w:rsid w:val="51694487"/>
    <w:rsid w:val="518A05E5"/>
    <w:rsid w:val="518C6211"/>
    <w:rsid w:val="51973289"/>
    <w:rsid w:val="51BF1AA0"/>
    <w:rsid w:val="52100C05"/>
    <w:rsid w:val="521C450A"/>
    <w:rsid w:val="522A492C"/>
    <w:rsid w:val="52597948"/>
    <w:rsid w:val="525B3368"/>
    <w:rsid w:val="525C5915"/>
    <w:rsid w:val="52783029"/>
    <w:rsid w:val="52823DBA"/>
    <w:rsid w:val="528C7291"/>
    <w:rsid w:val="52A00F8E"/>
    <w:rsid w:val="52D46B37"/>
    <w:rsid w:val="530068FA"/>
    <w:rsid w:val="53196E03"/>
    <w:rsid w:val="5340781E"/>
    <w:rsid w:val="53414BAB"/>
    <w:rsid w:val="534E4370"/>
    <w:rsid w:val="534F48FA"/>
    <w:rsid w:val="53B73C4B"/>
    <w:rsid w:val="53CD0617"/>
    <w:rsid w:val="53D25B87"/>
    <w:rsid w:val="53EE5563"/>
    <w:rsid w:val="53F20EA5"/>
    <w:rsid w:val="53F3274C"/>
    <w:rsid w:val="540414C6"/>
    <w:rsid w:val="543958FB"/>
    <w:rsid w:val="543B5DD2"/>
    <w:rsid w:val="544346F4"/>
    <w:rsid w:val="54656755"/>
    <w:rsid w:val="548151C0"/>
    <w:rsid w:val="54A53EB9"/>
    <w:rsid w:val="54BB59A0"/>
    <w:rsid w:val="54CE170A"/>
    <w:rsid w:val="54EA6C8C"/>
    <w:rsid w:val="55280FA1"/>
    <w:rsid w:val="552D320D"/>
    <w:rsid w:val="55597566"/>
    <w:rsid w:val="557E4A71"/>
    <w:rsid w:val="55A022D8"/>
    <w:rsid w:val="55A9402B"/>
    <w:rsid w:val="55E06207"/>
    <w:rsid w:val="5606550F"/>
    <w:rsid w:val="561403BC"/>
    <w:rsid w:val="5620213C"/>
    <w:rsid w:val="56612506"/>
    <w:rsid w:val="568D5DC9"/>
    <w:rsid w:val="56B00F42"/>
    <w:rsid w:val="56B22329"/>
    <w:rsid w:val="57005754"/>
    <w:rsid w:val="57050D4A"/>
    <w:rsid w:val="572014D9"/>
    <w:rsid w:val="576E1F39"/>
    <w:rsid w:val="57CC7F57"/>
    <w:rsid w:val="57CD75CF"/>
    <w:rsid w:val="57CF570B"/>
    <w:rsid w:val="57E6165E"/>
    <w:rsid w:val="57E930F2"/>
    <w:rsid w:val="57FC289F"/>
    <w:rsid w:val="580D1FF6"/>
    <w:rsid w:val="58126633"/>
    <w:rsid w:val="58236552"/>
    <w:rsid w:val="58497255"/>
    <w:rsid w:val="585C7AB2"/>
    <w:rsid w:val="586B2BBC"/>
    <w:rsid w:val="58730E30"/>
    <w:rsid w:val="5888678B"/>
    <w:rsid w:val="58924A3C"/>
    <w:rsid w:val="58951CE8"/>
    <w:rsid w:val="58E46A30"/>
    <w:rsid w:val="58ED760A"/>
    <w:rsid w:val="58F72866"/>
    <w:rsid w:val="59116CD2"/>
    <w:rsid w:val="59196C46"/>
    <w:rsid w:val="592759A2"/>
    <w:rsid w:val="59455603"/>
    <w:rsid w:val="594616C9"/>
    <w:rsid w:val="595C44CA"/>
    <w:rsid w:val="59825648"/>
    <w:rsid w:val="59A56F63"/>
    <w:rsid w:val="59A577D2"/>
    <w:rsid w:val="5A0010F2"/>
    <w:rsid w:val="5A060161"/>
    <w:rsid w:val="5A141F3B"/>
    <w:rsid w:val="5A3606F4"/>
    <w:rsid w:val="5A67239D"/>
    <w:rsid w:val="5A713EB0"/>
    <w:rsid w:val="5ABE7F11"/>
    <w:rsid w:val="5AF31CC4"/>
    <w:rsid w:val="5B0C2191"/>
    <w:rsid w:val="5B4538BB"/>
    <w:rsid w:val="5B7D6B22"/>
    <w:rsid w:val="5B9A002C"/>
    <w:rsid w:val="5BC13578"/>
    <w:rsid w:val="5C402700"/>
    <w:rsid w:val="5C600258"/>
    <w:rsid w:val="5C9E6C91"/>
    <w:rsid w:val="5CA9016E"/>
    <w:rsid w:val="5CB53858"/>
    <w:rsid w:val="5CEB2F37"/>
    <w:rsid w:val="5D466083"/>
    <w:rsid w:val="5D74493E"/>
    <w:rsid w:val="5D886BFA"/>
    <w:rsid w:val="5DB34CDC"/>
    <w:rsid w:val="5DD6611C"/>
    <w:rsid w:val="5E126190"/>
    <w:rsid w:val="5E3C4BA7"/>
    <w:rsid w:val="5E430295"/>
    <w:rsid w:val="5E4F6A7D"/>
    <w:rsid w:val="5E50542F"/>
    <w:rsid w:val="5E8C16AF"/>
    <w:rsid w:val="5EAC3A5D"/>
    <w:rsid w:val="5ED75375"/>
    <w:rsid w:val="5EE07D2C"/>
    <w:rsid w:val="5F3B6289"/>
    <w:rsid w:val="5F747E08"/>
    <w:rsid w:val="5F795447"/>
    <w:rsid w:val="5F8851C6"/>
    <w:rsid w:val="5FBC1987"/>
    <w:rsid w:val="5FDA26F7"/>
    <w:rsid w:val="5FDB7704"/>
    <w:rsid w:val="5FDF7E75"/>
    <w:rsid w:val="5FE038D7"/>
    <w:rsid w:val="5FF84E05"/>
    <w:rsid w:val="600329E3"/>
    <w:rsid w:val="60325694"/>
    <w:rsid w:val="60341AA3"/>
    <w:rsid w:val="60384C2C"/>
    <w:rsid w:val="603A5147"/>
    <w:rsid w:val="6059446D"/>
    <w:rsid w:val="60602FCD"/>
    <w:rsid w:val="607947E9"/>
    <w:rsid w:val="608E78C1"/>
    <w:rsid w:val="608F02F0"/>
    <w:rsid w:val="60981ABE"/>
    <w:rsid w:val="60A561D3"/>
    <w:rsid w:val="60BB1278"/>
    <w:rsid w:val="60C42BAA"/>
    <w:rsid w:val="6122133F"/>
    <w:rsid w:val="61256D64"/>
    <w:rsid w:val="61866641"/>
    <w:rsid w:val="618670DD"/>
    <w:rsid w:val="61A041F5"/>
    <w:rsid w:val="62697B1B"/>
    <w:rsid w:val="62875E8E"/>
    <w:rsid w:val="628951CF"/>
    <w:rsid w:val="62B5411C"/>
    <w:rsid w:val="62B727FF"/>
    <w:rsid w:val="62BC1030"/>
    <w:rsid w:val="62C567AF"/>
    <w:rsid w:val="62CF23E3"/>
    <w:rsid w:val="62FA7605"/>
    <w:rsid w:val="630A3B1C"/>
    <w:rsid w:val="63144E08"/>
    <w:rsid w:val="6324010D"/>
    <w:rsid w:val="63257071"/>
    <w:rsid w:val="63287B73"/>
    <w:rsid w:val="6358709A"/>
    <w:rsid w:val="639477C3"/>
    <w:rsid w:val="63C13AEB"/>
    <w:rsid w:val="63C91608"/>
    <w:rsid w:val="63F917C9"/>
    <w:rsid w:val="64000ABC"/>
    <w:rsid w:val="64034F45"/>
    <w:rsid w:val="640A3AA9"/>
    <w:rsid w:val="643E675C"/>
    <w:rsid w:val="64634739"/>
    <w:rsid w:val="647160E1"/>
    <w:rsid w:val="647248D8"/>
    <w:rsid w:val="647E74DF"/>
    <w:rsid w:val="64F0118E"/>
    <w:rsid w:val="64FD68D5"/>
    <w:rsid w:val="64FF5C52"/>
    <w:rsid w:val="650F5512"/>
    <w:rsid w:val="65105EDC"/>
    <w:rsid w:val="651341AD"/>
    <w:rsid w:val="652324E1"/>
    <w:rsid w:val="65481991"/>
    <w:rsid w:val="654E2196"/>
    <w:rsid w:val="65516BFF"/>
    <w:rsid w:val="656E353D"/>
    <w:rsid w:val="65C41253"/>
    <w:rsid w:val="65C8653C"/>
    <w:rsid w:val="65FA38A2"/>
    <w:rsid w:val="66071D55"/>
    <w:rsid w:val="66202F96"/>
    <w:rsid w:val="662B2102"/>
    <w:rsid w:val="66580A46"/>
    <w:rsid w:val="666A372A"/>
    <w:rsid w:val="66946AF8"/>
    <w:rsid w:val="66993457"/>
    <w:rsid w:val="669F2B98"/>
    <w:rsid w:val="66E503E7"/>
    <w:rsid w:val="66FC1276"/>
    <w:rsid w:val="670668EF"/>
    <w:rsid w:val="673361A2"/>
    <w:rsid w:val="674159BC"/>
    <w:rsid w:val="67526D19"/>
    <w:rsid w:val="67927EDE"/>
    <w:rsid w:val="67AC4C04"/>
    <w:rsid w:val="67C376D4"/>
    <w:rsid w:val="67EF2C9F"/>
    <w:rsid w:val="68122569"/>
    <w:rsid w:val="68194838"/>
    <w:rsid w:val="682C397A"/>
    <w:rsid w:val="683B5918"/>
    <w:rsid w:val="68561ED6"/>
    <w:rsid w:val="6866337F"/>
    <w:rsid w:val="687A450B"/>
    <w:rsid w:val="687B3605"/>
    <w:rsid w:val="68A85E66"/>
    <w:rsid w:val="68AA2D54"/>
    <w:rsid w:val="68D10818"/>
    <w:rsid w:val="69355AB6"/>
    <w:rsid w:val="69370A27"/>
    <w:rsid w:val="694F6443"/>
    <w:rsid w:val="696924DE"/>
    <w:rsid w:val="699D12AC"/>
    <w:rsid w:val="69D4674D"/>
    <w:rsid w:val="69DC68F1"/>
    <w:rsid w:val="69DE6105"/>
    <w:rsid w:val="6A0421AF"/>
    <w:rsid w:val="6A051163"/>
    <w:rsid w:val="6A091CC8"/>
    <w:rsid w:val="6A0E203F"/>
    <w:rsid w:val="6A1E72A0"/>
    <w:rsid w:val="6A297DC7"/>
    <w:rsid w:val="6A7714F1"/>
    <w:rsid w:val="6A7D55D9"/>
    <w:rsid w:val="6AFB43D1"/>
    <w:rsid w:val="6B104BF9"/>
    <w:rsid w:val="6B900F4A"/>
    <w:rsid w:val="6BD67362"/>
    <w:rsid w:val="6C0A3A75"/>
    <w:rsid w:val="6C131466"/>
    <w:rsid w:val="6C3E2325"/>
    <w:rsid w:val="6C527026"/>
    <w:rsid w:val="6C560326"/>
    <w:rsid w:val="6C695588"/>
    <w:rsid w:val="6C751D7A"/>
    <w:rsid w:val="6C8F2BA9"/>
    <w:rsid w:val="6C914CF6"/>
    <w:rsid w:val="6C945846"/>
    <w:rsid w:val="6CBC3EEE"/>
    <w:rsid w:val="6CC239B7"/>
    <w:rsid w:val="6CC93DBD"/>
    <w:rsid w:val="6CCE58FE"/>
    <w:rsid w:val="6D156013"/>
    <w:rsid w:val="6D53353F"/>
    <w:rsid w:val="6D545D60"/>
    <w:rsid w:val="6D5E30A5"/>
    <w:rsid w:val="6D687223"/>
    <w:rsid w:val="6D721DA0"/>
    <w:rsid w:val="6D775AFA"/>
    <w:rsid w:val="6DC94BD2"/>
    <w:rsid w:val="6DD92038"/>
    <w:rsid w:val="6DE216AB"/>
    <w:rsid w:val="6DF34BE5"/>
    <w:rsid w:val="6E13303C"/>
    <w:rsid w:val="6E433196"/>
    <w:rsid w:val="6E453B2D"/>
    <w:rsid w:val="6E4B76B5"/>
    <w:rsid w:val="6E4D3869"/>
    <w:rsid w:val="6EB916C8"/>
    <w:rsid w:val="6ECB335F"/>
    <w:rsid w:val="6ECC4830"/>
    <w:rsid w:val="6ED84B53"/>
    <w:rsid w:val="6EEA64C3"/>
    <w:rsid w:val="6F1F1D4D"/>
    <w:rsid w:val="6F3F0AAE"/>
    <w:rsid w:val="6F4869A6"/>
    <w:rsid w:val="6F8B6B2A"/>
    <w:rsid w:val="6FA06DAD"/>
    <w:rsid w:val="70055952"/>
    <w:rsid w:val="701504EF"/>
    <w:rsid w:val="702635B0"/>
    <w:rsid w:val="703E436D"/>
    <w:rsid w:val="70576289"/>
    <w:rsid w:val="706B6E11"/>
    <w:rsid w:val="708D3F58"/>
    <w:rsid w:val="709D40EA"/>
    <w:rsid w:val="70A2745E"/>
    <w:rsid w:val="70AA62EB"/>
    <w:rsid w:val="70D12A05"/>
    <w:rsid w:val="70F04366"/>
    <w:rsid w:val="710453B6"/>
    <w:rsid w:val="71082E14"/>
    <w:rsid w:val="713D256E"/>
    <w:rsid w:val="714344C2"/>
    <w:rsid w:val="71701DC8"/>
    <w:rsid w:val="717347F7"/>
    <w:rsid w:val="717F5602"/>
    <w:rsid w:val="71B925B7"/>
    <w:rsid w:val="71E24B57"/>
    <w:rsid w:val="71FA05A4"/>
    <w:rsid w:val="720B3574"/>
    <w:rsid w:val="724063C2"/>
    <w:rsid w:val="728002E6"/>
    <w:rsid w:val="72861E7F"/>
    <w:rsid w:val="72891A41"/>
    <w:rsid w:val="72980DE4"/>
    <w:rsid w:val="729A1426"/>
    <w:rsid w:val="72C175D4"/>
    <w:rsid w:val="72F528CB"/>
    <w:rsid w:val="73085DBB"/>
    <w:rsid w:val="730D683D"/>
    <w:rsid w:val="731D13A4"/>
    <w:rsid w:val="73552005"/>
    <w:rsid w:val="73653899"/>
    <w:rsid w:val="73A05275"/>
    <w:rsid w:val="74104ED6"/>
    <w:rsid w:val="741167E0"/>
    <w:rsid w:val="74120EA2"/>
    <w:rsid w:val="74532961"/>
    <w:rsid w:val="74674F39"/>
    <w:rsid w:val="7494687B"/>
    <w:rsid w:val="74AC4142"/>
    <w:rsid w:val="74B61EFC"/>
    <w:rsid w:val="74E5742D"/>
    <w:rsid w:val="74E73AAF"/>
    <w:rsid w:val="7515043F"/>
    <w:rsid w:val="75592098"/>
    <w:rsid w:val="75691D19"/>
    <w:rsid w:val="75905E5C"/>
    <w:rsid w:val="75BC4CFA"/>
    <w:rsid w:val="761837E7"/>
    <w:rsid w:val="761F30D4"/>
    <w:rsid w:val="763F3F19"/>
    <w:rsid w:val="76535C37"/>
    <w:rsid w:val="76707808"/>
    <w:rsid w:val="767D38D6"/>
    <w:rsid w:val="76921CD6"/>
    <w:rsid w:val="76995171"/>
    <w:rsid w:val="76AC127C"/>
    <w:rsid w:val="76CE5D6A"/>
    <w:rsid w:val="76D73927"/>
    <w:rsid w:val="76E40A4A"/>
    <w:rsid w:val="76E80AE8"/>
    <w:rsid w:val="76F7585D"/>
    <w:rsid w:val="76F83135"/>
    <w:rsid w:val="77162A8A"/>
    <w:rsid w:val="773F518B"/>
    <w:rsid w:val="77536568"/>
    <w:rsid w:val="7758378B"/>
    <w:rsid w:val="77731D3D"/>
    <w:rsid w:val="7774034E"/>
    <w:rsid w:val="77A95D2C"/>
    <w:rsid w:val="77AA4796"/>
    <w:rsid w:val="780C3215"/>
    <w:rsid w:val="782C6E46"/>
    <w:rsid w:val="783A301E"/>
    <w:rsid w:val="786C4F27"/>
    <w:rsid w:val="78960C11"/>
    <w:rsid w:val="78B326D0"/>
    <w:rsid w:val="790B5897"/>
    <w:rsid w:val="79107854"/>
    <w:rsid w:val="791A31AE"/>
    <w:rsid w:val="792D1771"/>
    <w:rsid w:val="792E4007"/>
    <w:rsid w:val="7952406E"/>
    <w:rsid w:val="797A5D33"/>
    <w:rsid w:val="798E26A2"/>
    <w:rsid w:val="79956663"/>
    <w:rsid w:val="79E73A9F"/>
    <w:rsid w:val="79F57428"/>
    <w:rsid w:val="7A0A5397"/>
    <w:rsid w:val="7A471177"/>
    <w:rsid w:val="7A486D54"/>
    <w:rsid w:val="7A5A6C32"/>
    <w:rsid w:val="7A6167EC"/>
    <w:rsid w:val="7A616B8D"/>
    <w:rsid w:val="7A85609A"/>
    <w:rsid w:val="7AAC4B69"/>
    <w:rsid w:val="7AB9500F"/>
    <w:rsid w:val="7AC853B0"/>
    <w:rsid w:val="7AD23E2A"/>
    <w:rsid w:val="7AE41EB8"/>
    <w:rsid w:val="7AF730F8"/>
    <w:rsid w:val="7AFD4109"/>
    <w:rsid w:val="7B172DF7"/>
    <w:rsid w:val="7B4170A1"/>
    <w:rsid w:val="7B5C68A7"/>
    <w:rsid w:val="7B6C0555"/>
    <w:rsid w:val="7B7C2B08"/>
    <w:rsid w:val="7BA6100C"/>
    <w:rsid w:val="7BF277A7"/>
    <w:rsid w:val="7BF75738"/>
    <w:rsid w:val="7C001121"/>
    <w:rsid w:val="7C114EFF"/>
    <w:rsid w:val="7C355078"/>
    <w:rsid w:val="7C656D74"/>
    <w:rsid w:val="7C690A14"/>
    <w:rsid w:val="7CC92540"/>
    <w:rsid w:val="7CD04B9B"/>
    <w:rsid w:val="7CD70AF7"/>
    <w:rsid w:val="7D305E23"/>
    <w:rsid w:val="7D433EA4"/>
    <w:rsid w:val="7D5A1554"/>
    <w:rsid w:val="7DC26FCB"/>
    <w:rsid w:val="7DE01C85"/>
    <w:rsid w:val="7DE20205"/>
    <w:rsid w:val="7DEB719F"/>
    <w:rsid w:val="7E093882"/>
    <w:rsid w:val="7E1B3415"/>
    <w:rsid w:val="7E1E76B3"/>
    <w:rsid w:val="7E240E19"/>
    <w:rsid w:val="7E5E77B9"/>
    <w:rsid w:val="7E9F7165"/>
    <w:rsid w:val="7EAC2061"/>
    <w:rsid w:val="7EB148CC"/>
    <w:rsid w:val="7EB21B4D"/>
    <w:rsid w:val="7EBA00C0"/>
    <w:rsid w:val="7EBE281D"/>
    <w:rsid w:val="7EC23901"/>
    <w:rsid w:val="7EE63D19"/>
    <w:rsid w:val="7EE81BEF"/>
    <w:rsid w:val="7EEF06C8"/>
    <w:rsid w:val="7EF6424F"/>
    <w:rsid w:val="7F5C476A"/>
    <w:rsid w:val="7F733BFE"/>
    <w:rsid w:val="7F83735C"/>
    <w:rsid w:val="7F845A21"/>
    <w:rsid w:val="7FA11049"/>
    <w:rsid w:val="7FB47B57"/>
    <w:rsid w:val="7FCC08E5"/>
    <w:rsid w:val="7FD044E9"/>
    <w:rsid w:val="7FDF0EF7"/>
    <w:rsid w:val="7FE265A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5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">
    <w:name w:val="标题 2 Char"/>
    <w:link w:val="2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徐良永</cp:lastModifiedBy>
  <dcterms:modified xsi:type="dcterms:W3CDTF">2018-01-04T09:18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